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36973D" w14:textId="77777777" w:rsidR="00E635B0" w:rsidRDefault="00000000">
      <w:pPr>
        <w:pStyle w:val="a8"/>
      </w:pPr>
      <w:r>
        <w:t>医院住院管理系统</w:t>
      </w:r>
    </w:p>
    <w:p w14:paraId="1654C841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一、需求分析</w:t>
      </w:r>
    </w:p>
    <w:p w14:paraId="4D933393" w14:textId="77777777" w:rsidR="00E635B0" w:rsidRDefault="00000000">
      <w:pPr>
        <w:ind w:firstLineChars="200" w:firstLine="560"/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通过实现先进的计算机网络化管理，能为领导层的管理和决策及时提供可靠的数字依据，使得管理更合理、更有效率，既减少了人力、物力资源的浪费，降低了成本，又提高了工作效率、管理效率，从而带动了经济效益，最后提高了医院的整体竞争力。</w:t>
      </w:r>
    </w:p>
    <w:p w14:paraId="232E7B50" w14:textId="77777777" w:rsidR="00E635B0" w:rsidRDefault="00000000">
      <w:pPr>
        <w:ind w:firstLineChars="200" w:firstLine="560"/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从“医院”概念上看，住院部是医院的基本组成单位;从医院管理角度看，住院诊疗是医院业务工作的核心部份。因此，建立一个高效可靠的住院业务管理系统，不仅可以在一定程度上减轻医务人员的劳动强度，提高工作效率和工作质量，而且可以更及时、准确、有效地分析统计各种临床数据及管理数据，供上级主管部门</w:t>
      </w:r>
      <w:proofErr w:type="gramStart"/>
      <w:r>
        <w:rPr>
          <w:rFonts w:ascii="仿宋" w:eastAsia="仿宋" w:hAnsi="仿宋" w:hint="eastAsia"/>
          <w:sz w:val="28"/>
        </w:rPr>
        <w:t>作出</w:t>
      </w:r>
      <w:proofErr w:type="gramEnd"/>
      <w:r>
        <w:rPr>
          <w:rFonts w:ascii="仿宋" w:eastAsia="仿宋" w:hAnsi="仿宋" w:hint="eastAsia"/>
          <w:sz w:val="28"/>
        </w:rPr>
        <w:t>科学的管理决策，促进医院管理水平的进一步提高。</w:t>
      </w:r>
      <w:r>
        <w:rPr>
          <w:rFonts w:ascii="仿宋" w:eastAsia="仿宋" w:hAnsi="仿宋"/>
          <w:sz w:val="28"/>
        </w:rPr>
        <w:t>实现病人的预约</w:t>
      </w:r>
      <w:r>
        <w:rPr>
          <w:rFonts w:ascii="仿宋" w:eastAsia="仿宋" w:hAnsi="仿宋" w:hint="eastAsia"/>
          <w:sz w:val="28"/>
        </w:rPr>
        <w:t>住院</w:t>
      </w:r>
      <w:r>
        <w:rPr>
          <w:rFonts w:ascii="仿宋" w:eastAsia="仿宋" w:hAnsi="仿宋"/>
          <w:sz w:val="28"/>
        </w:rPr>
        <w:t>，办理住院，结算出院等功能！</w:t>
      </w:r>
    </w:p>
    <w:p w14:paraId="493D733F" w14:textId="77777777" w:rsidR="00E635B0" w:rsidRDefault="00000000">
      <w:pPr>
        <w:rPr>
          <w:rFonts w:ascii="仿宋" w:eastAsia="仿宋" w:hAnsi="仿宋"/>
          <w:b/>
          <w:sz w:val="28"/>
        </w:rPr>
      </w:pPr>
      <w:bookmarkStart w:id="0" w:name="_Toc104919357"/>
      <w:r>
        <w:rPr>
          <w:rFonts w:ascii="仿宋" w:eastAsia="仿宋" w:hAnsi="仿宋" w:hint="eastAsia"/>
          <w:b/>
          <w:sz w:val="28"/>
        </w:rPr>
        <w:t>二、开发环境</w:t>
      </w:r>
      <w:bookmarkEnd w:id="0"/>
    </w:p>
    <w:p w14:paraId="557B00CA" w14:textId="77777777" w:rsidR="00E635B0" w:rsidRDefault="00000000">
      <w:pPr>
        <w:spacing w:line="360" w:lineRule="auto"/>
        <w:ind w:firstLine="601"/>
        <w:rPr>
          <w:sz w:val="24"/>
        </w:rPr>
      </w:pPr>
      <w:r>
        <w:rPr>
          <w:rFonts w:hint="eastAsia"/>
          <w:sz w:val="24"/>
        </w:rPr>
        <w:t>系统开发采用</w:t>
      </w:r>
      <w:r>
        <w:rPr>
          <w:rFonts w:hint="eastAsia"/>
          <w:sz w:val="24"/>
        </w:rPr>
        <w:t>Visual Studio2017</w:t>
      </w:r>
      <w:r>
        <w:rPr>
          <w:rFonts w:hint="eastAsia"/>
          <w:sz w:val="24"/>
        </w:rPr>
        <w:t>作为开发平台，使用</w:t>
      </w:r>
      <w:r>
        <w:rPr>
          <w:rFonts w:hint="eastAsia"/>
          <w:sz w:val="24"/>
        </w:rPr>
        <w:t>C#</w:t>
      </w:r>
      <w:r>
        <w:rPr>
          <w:rFonts w:hint="eastAsia"/>
          <w:sz w:val="24"/>
        </w:rPr>
        <w:t>语言，创建一个</w:t>
      </w:r>
      <w:r>
        <w:rPr>
          <w:rFonts w:hint="eastAsia"/>
          <w:sz w:val="24"/>
        </w:rPr>
        <w:t>windows</w:t>
      </w:r>
      <w:r>
        <w:rPr>
          <w:rFonts w:hint="eastAsia"/>
          <w:sz w:val="24"/>
        </w:rPr>
        <w:t>桌面应用程序。使用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创建诊断所需的数据库。</w:t>
      </w:r>
    </w:p>
    <w:p w14:paraId="6ADA3B78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三、系统建模</w:t>
      </w:r>
    </w:p>
    <w:p w14:paraId="51284E9F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/>
          <w:sz w:val="28"/>
        </w:rPr>
        <w:t>本系统要实现的功能如下：</w:t>
      </w:r>
    </w:p>
    <w:p w14:paraId="125D167C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1.预约管理.</w:t>
      </w:r>
    </w:p>
    <w:p w14:paraId="18345C08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1.1预约单录入</w:t>
      </w:r>
    </w:p>
    <w:p w14:paraId="2BBB4F3D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1.2预约查询</w:t>
      </w:r>
    </w:p>
    <w:p w14:paraId="4BDB90B4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2.住院管理</w:t>
      </w:r>
    </w:p>
    <w:p w14:paraId="414B3669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lastRenderedPageBreak/>
        <w:t>2.1 入院录入</w:t>
      </w:r>
    </w:p>
    <w:p w14:paraId="7D733EFF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2.2转科处理</w:t>
      </w:r>
    </w:p>
    <w:p w14:paraId="4944A935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2.3占床</w:t>
      </w:r>
    </w:p>
    <w:p w14:paraId="6A1C37BC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2.4出院</w:t>
      </w:r>
    </w:p>
    <w:p w14:paraId="57930D33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功能模块图：</w:t>
      </w:r>
    </w:p>
    <w:p w14:paraId="3F6E3891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noProof/>
          <w:sz w:val="28"/>
        </w:rPr>
        <w:drawing>
          <wp:inline distT="0" distB="0" distL="114300" distR="114300" wp14:anchorId="5709F7F6" wp14:editId="347A8C35">
            <wp:extent cx="5885180" cy="2823210"/>
            <wp:effectExtent l="0" t="0" r="0" b="0"/>
            <wp:docPr id="2" name="ECB019B1-382A-4266-B25C-5B523AA43C14-1" descr="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CB019B1-382A-4266-B25C-5B523AA43C14-1" descr="wps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8518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CE0C1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系统页面图：</w:t>
      </w:r>
    </w:p>
    <w:p w14:paraId="0BC709EF" w14:textId="77777777" w:rsidR="00E635B0" w:rsidRDefault="00000000">
      <w:pPr>
        <w:tabs>
          <w:tab w:val="left" w:pos="1090"/>
        </w:tabs>
      </w:pPr>
      <w:r>
        <w:rPr>
          <w:rFonts w:hint="eastAsia"/>
        </w:rPr>
        <w:t>1.</w:t>
      </w:r>
      <w:r>
        <w:rPr>
          <w:rFonts w:hint="eastAsia"/>
        </w:rPr>
        <w:t>注册页面：在此页面可以注册系统账号，注册完后返回登录</w:t>
      </w:r>
    </w:p>
    <w:p w14:paraId="6DD4C3AE" w14:textId="77777777" w:rsidR="00E635B0" w:rsidRDefault="00E635B0">
      <w:pPr>
        <w:tabs>
          <w:tab w:val="left" w:pos="1090"/>
        </w:tabs>
        <w:rPr>
          <w:rFonts w:ascii="仿宋" w:eastAsia="仿宋" w:hAnsi="仿宋"/>
          <w:sz w:val="28"/>
        </w:rPr>
      </w:pPr>
    </w:p>
    <w:p w14:paraId="1663E157" w14:textId="77777777" w:rsidR="00E635B0" w:rsidRDefault="00E635B0">
      <w:pPr>
        <w:tabs>
          <w:tab w:val="left" w:pos="1090"/>
        </w:tabs>
        <w:rPr>
          <w:rFonts w:ascii="仿宋" w:eastAsia="仿宋" w:hAnsi="仿宋"/>
          <w:sz w:val="28"/>
        </w:rPr>
      </w:pPr>
    </w:p>
    <w:p w14:paraId="10C889F8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2.登录页面：在此页面可以进行登录，可以选择登录病人模块和医生模块。</w:t>
      </w:r>
    </w:p>
    <w:p w14:paraId="7861ADE1" w14:textId="77777777" w:rsidR="00E635B0" w:rsidRDefault="00E635B0">
      <w:pPr>
        <w:tabs>
          <w:tab w:val="left" w:pos="1090"/>
        </w:tabs>
        <w:rPr>
          <w:rFonts w:ascii="仿宋" w:eastAsia="仿宋" w:hAnsi="仿宋"/>
          <w:sz w:val="28"/>
        </w:rPr>
      </w:pPr>
    </w:p>
    <w:p w14:paraId="5658992F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3.病人模块：分为预约录入和预约查询，预约录入可以添加预约，预约查询可以根据预约号，姓名，姓名拼音查询病人的预约记录，病人记录过多时可以分页查看，还可以删除病人记录。</w:t>
      </w:r>
    </w:p>
    <w:p w14:paraId="1FF97113" w14:textId="77777777" w:rsidR="00E635B0" w:rsidRDefault="00E635B0">
      <w:pPr>
        <w:tabs>
          <w:tab w:val="left" w:pos="1090"/>
        </w:tabs>
        <w:rPr>
          <w:rFonts w:ascii="仿宋" w:eastAsia="仿宋" w:hAnsi="仿宋"/>
          <w:sz w:val="28"/>
        </w:rPr>
      </w:pPr>
    </w:p>
    <w:p w14:paraId="3F73A6F1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4.首页：登录医生模块后可进入首页，在首页医生可选择进入预约管理还是住院管理。</w:t>
      </w:r>
    </w:p>
    <w:p w14:paraId="52D83880" w14:textId="77777777" w:rsidR="00E635B0" w:rsidRDefault="00E635B0">
      <w:pPr>
        <w:tabs>
          <w:tab w:val="left" w:pos="1090"/>
        </w:tabs>
        <w:rPr>
          <w:rFonts w:ascii="仿宋" w:eastAsia="仿宋" w:hAnsi="仿宋"/>
          <w:sz w:val="28"/>
        </w:rPr>
      </w:pPr>
    </w:p>
    <w:p w14:paraId="4BFC753E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5.预约管理：医生模块的预约管理和病人的预约录入和预约查询功能一样，只是使用用户不一样。</w:t>
      </w:r>
    </w:p>
    <w:p w14:paraId="2F2AB732" w14:textId="77777777" w:rsidR="00E635B0" w:rsidRDefault="00E635B0">
      <w:pPr>
        <w:tabs>
          <w:tab w:val="left" w:pos="1090"/>
        </w:tabs>
      </w:pPr>
    </w:p>
    <w:p w14:paraId="14C2D3AE" w14:textId="77777777" w:rsidR="00E635B0" w:rsidRDefault="00E635B0">
      <w:pPr>
        <w:tabs>
          <w:tab w:val="left" w:pos="1090"/>
        </w:tabs>
      </w:pPr>
    </w:p>
    <w:p w14:paraId="113F7DE0" w14:textId="77777777" w:rsidR="00E635B0" w:rsidRDefault="00000000">
      <w:pPr>
        <w:tabs>
          <w:tab w:val="left" w:pos="1090"/>
        </w:tabs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6.住院管理：分为入院录入，转科处理，占床，</w:t>
      </w:r>
      <w:proofErr w:type="gramStart"/>
      <w:r>
        <w:rPr>
          <w:rFonts w:ascii="仿宋" w:eastAsia="仿宋" w:hAnsi="仿宋" w:hint="eastAsia"/>
          <w:sz w:val="28"/>
        </w:rPr>
        <w:t>出院四</w:t>
      </w:r>
      <w:proofErr w:type="gramEnd"/>
      <w:r>
        <w:rPr>
          <w:rFonts w:ascii="仿宋" w:eastAsia="仿宋" w:hAnsi="仿宋" w:hint="eastAsia"/>
          <w:sz w:val="28"/>
        </w:rPr>
        <w:t>部分，入院录入可进行病人住院的添加，转科处理可对病人进行科室修改，占床，可进行病人病床的安排，出院可处理病人的出院。</w:t>
      </w:r>
    </w:p>
    <w:p w14:paraId="4BCCAEAD" w14:textId="77777777" w:rsidR="00E635B0" w:rsidRDefault="00E635B0">
      <w:pPr>
        <w:tabs>
          <w:tab w:val="left" w:pos="1090"/>
        </w:tabs>
      </w:pPr>
    </w:p>
    <w:p w14:paraId="0655F473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四、数据库建模：</w:t>
      </w:r>
    </w:p>
    <w:p w14:paraId="2A8F8BD6" w14:textId="77777777" w:rsidR="00E635B0" w:rsidRDefault="00000000">
      <w:pPr>
        <w:rPr>
          <w:rFonts w:ascii="仿宋" w:eastAsia="仿宋" w:hAnsi="仿宋"/>
          <w:b/>
          <w:sz w:val="28"/>
        </w:rPr>
      </w:pPr>
      <w:r>
        <w:rPr>
          <w:rFonts w:ascii="仿宋" w:eastAsia="仿宋" w:hAnsi="仿宋" w:hint="eastAsia"/>
          <w:b/>
          <w:sz w:val="28"/>
        </w:rPr>
        <w:t>E-R图：</w:t>
      </w:r>
    </w:p>
    <w:p w14:paraId="5FF46316" w14:textId="7AFA3D72" w:rsidR="00E635B0" w:rsidRDefault="00A66FE9">
      <w:pPr>
        <w:rPr>
          <w:rFonts w:ascii="仿宋" w:eastAsia="仿宋" w:hAnsi="仿宋"/>
          <w:sz w:val="28"/>
        </w:rPr>
      </w:pPr>
      <w:r>
        <w:object w:dxaOrig="6292" w:dyaOrig="7567" w14:anchorId="266B3C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4.4pt;height:378.6pt" o:ole="">
            <v:imagedata r:id="rId6" o:title=""/>
          </v:shape>
          <o:OLEObject Type="Embed" ProgID="Visio.Drawing.11" ShapeID="_x0000_i1027" DrawAspect="Content" ObjectID="_1738354298" r:id="rId7"/>
        </w:object>
      </w:r>
    </w:p>
    <w:p w14:paraId="3D8A34BC" w14:textId="77777777" w:rsidR="00E635B0" w:rsidRDefault="00E635B0">
      <w:pPr>
        <w:rPr>
          <w:rFonts w:ascii="仿宋" w:eastAsia="仿宋" w:hAnsi="仿宋"/>
          <w:sz w:val="28"/>
        </w:rPr>
      </w:pPr>
    </w:p>
    <w:p w14:paraId="7A15DFCB" w14:textId="77777777" w:rsidR="00E635B0" w:rsidRDefault="00000000">
      <w:pPr>
        <w:rPr>
          <w:rFonts w:ascii="仿宋" w:eastAsia="仿宋" w:hAnsi="仿宋"/>
          <w:b/>
          <w:bCs/>
          <w:sz w:val="28"/>
        </w:rPr>
      </w:pPr>
      <w:r>
        <w:rPr>
          <w:rFonts w:ascii="仿宋" w:eastAsia="仿宋" w:hAnsi="仿宋"/>
          <w:b/>
          <w:bCs/>
          <w:sz w:val="28"/>
        </w:rPr>
        <w:t>关系模式：</w:t>
      </w:r>
    </w:p>
    <w:p w14:paraId="3437643C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住院病人（</w:t>
      </w:r>
      <w:r>
        <w:rPr>
          <w:rFonts w:ascii="仿宋" w:eastAsia="仿宋" w:hAnsi="仿宋" w:hint="eastAsia"/>
          <w:sz w:val="28"/>
          <w:u w:val="single"/>
        </w:rPr>
        <w:t>住院号</w:t>
      </w:r>
      <w:r>
        <w:rPr>
          <w:rFonts w:ascii="仿宋" w:eastAsia="仿宋" w:hAnsi="仿宋" w:hint="eastAsia"/>
          <w:sz w:val="28"/>
        </w:rPr>
        <w:t>，预约号，门诊号，医疗证号，姓名，性别，民族，出生日期，身份证号，地址，特殊身份，特俗类别，入院日期，入院诊断，入院状态，门诊诊断，入院类别，入院科室，入院病房，如愿床位，负责医生）</w:t>
      </w:r>
    </w:p>
    <w:p w14:paraId="4C0D2471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预约病人(</w:t>
      </w:r>
      <w:r>
        <w:rPr>
          <w:rFonts w:ascii="仿宋" w:eastAsia="仿宋" w:hAnsi="仿宋" w:hint="eastAsia"/>
          <w:sz w:val="28"/>
          <w:u w:val="single"/>
        </w:rPr>
        <w:t>预约号</w:t>
      </w:r>
      <w:r>
        <w:rPr>
          <w:rFonts w:ascii="仿宋" w:eastAsia="仿宋" w:hAnsi="仿宋" w:hint="eastAsia"/>
          <w:sz w:val="28"/>
        </w:rPr>
        <w:t>，病床预约状态，住院号，姓名，性别，出生日期，籍贯，电话，身份证号，民族，婚姻状况，特殊身份，预约科室，预约医生，预约日期，门诊诊断)</w:t>
      </w:r>
    </w:p>
    <w:p w14:paraId="2F3BEA4E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医生（</w:t>
      </w:r>
      <w:r>
        <w:rPr>
          <w:rFonts w:ascii="仿宋" w:eastAsia="仿宋" w:hAnsi="仿宋" w:hint="eastAsia"/>
          <w:sz w:val="28"/>
          <w:u w:val="single"/>
        </w:rPr>
        <w:t>姓名</w:t>
      </w:r>
      <w:r>
        <w:rPr>
          <w:rFonts w:ascii="仿宋" w:eastAsia="仿宋" w:hAnsi="仿宋" w:hint="eastAsia"/>
          <w:sz w:val="28"/>
        </w:rPr>
        <w:t>，工号，科室）</w:t>
      </w:r>
    </w:p>
    <w:p w14:paraId="2898715A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lastRenderedPageBreak/>
        <w:t>科室（</w:t>
      </w:r>
      <w:r>
        <w:rPr>
          <w:rFonts w:ascii="仿宋" w:eastAsia="仿宋" w:hAnsi="仿宋" w:hint="eastAsia"/>
          <w:sz w:val="28"/>
          <w:u w:val="single"/>
        </w:rPr>
        <w:t>科室编号</w:t>
      </w:r>
      <w:r>
        <w:rPr>
          <w:rFonts w:ascii="仿宋" w:eastAsia="仿宋" w:hAnsi="仿宋" w:hint="eastAsia"/>
          <w:sz w:val="28"/>
        </w:rPr>
        <w:t>，科室名称）</w:t>
      </w:r>
    </w:p>
    <w:p w14:paraId="7B415A51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病房（</w:t>
      </w:r>
      <w:r>
        <w:rPr>
          <w:rFonts w:ascii="仿宋" w:eastAsia="仿宋" w:hAnsi="仿宋" w:hint="eastAsia"/>
          <w:sz w:val="28"/>
          <w:u w:val="single"/>
        </w:rPr>
        <w:t>病房编号</w:t>
      </w:r>
      <w:r>
        <w:rPr>
          <w:rFonts w:ascii="仿宋" w:eastAsia="仿宋" w:hAnsi="仿宋" w:hint="eastAsia"/>
          <w:sz w:val="28"/>
        </w:rPr>
        <w:t>，病房名称）</w:t>
      </w:r>
    </w:p>
    <w:p w14:paraId="1532C05A" w14:textId="77777777" w:rsidR="00E635B0" w:rsidRDefault="00000000">
      <w:pPr>
        <w:rPr>
          <w:rFonts w:ascii="仿宋" w:eastAsia="仿宋" w:hAnsi="仿宋"/>
          <w:sz w:val="28"/>
        </w:rPr>
      </w:pPr>
      <w:r>
        <w:rPr>
          <w:rFonts w:ascii="仿宋" w:eastAsia="仿宋" w:hAnsi="仿宋" w:hint="eastAsia"/>
          <w:sz w:val="28"/>
        </w:rPr>
        <w:t>病床（</w:t>
      </w:r>
      <w:r>
        <w:rPr>
          <w:rFonts w:ascii="仿宋" w:eastAsia="仿宋" w:hAnsi="仿宋" w:hint="eastAsia"/>
          <w:sz w:val="28"/>
          <w:u w:val="single"/>
        </w:rPr>
        <w:t>病床编号</w:t>
      </w:r>
      <w:r>
        <w:rPr>
          <w:rFonts w:ascii="仿宋" w:eastAsia="仿宋" w:hAnsi="仿宋" w:hint="eastAsia"/>
          <w:sz w:val="28"/>
        </w:rPr>
        <w:t>,所属科室，所属病房，空床标志)</w:t>
      </w:r>
    </w:p>
    <w:sectPr w:rsidR="00E635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zZkNzQ4ZWFiZmQ4NTRhOWRkZTk3YTMwMjlmMmZhYmUifQ=="/>
  </w:docVars>
  <w:rsids>
    <w:rsidRoot w:val="00172A27"/>
    <w:rsid w:val="00164702"/>
    <w:rsid w:val="00172A27"/>
    <w:rsid w:val="00217DED"/>
    <w:rsid w:val="00247C54"/>
    <w:rsid w:val="002F0500"/>
    <w:rsid w:val="00360EFC"/>
    <w:rsid w:val="003F19CF"/>
    <w:rsid w:val="0046402C"/>
    <w:rsid w:val="005904D2"/>
    <w:rsid w:val="00607A33"/>
    <w:rsid w:val="00707E62"/>
    <w:rsid w:val="007124C9"/>
    <w:rsid w:val="00807A09"/>
    <w:rsid w:val="00922EE2"/>
    <w:rsid w:val="009832BB"/>
    <w:rsid w:val="00A404FC"/>
    <w:rsid w:val="00A66FE9"/>
    <w:rsid w:val="00E635B0"/>
    <w:rsid w:val="00FE29DA"/>
    <w:rsid w:val="15DB44F0"/>
    <w:rsid w:val="46EA5390"/>
    <w:rsid w:val="5BED59B0"/>
    <w:rsid w:val="61677283"/>
    <w:rsid w:val="63537535"/>
    <w:rsid w:val="796C681E"/>
    <w:rsid w:val="7CE967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EA94FF"/>
  <w15:docId w15:val="{5B8AA115-D47C-4345-9F07-EE845AF32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qFormat/>
    <w:rPr>
      <w:sz w:val="24"/>
    </w:rPr>
  </w:style>
  <w:style w:type="paragraph" w:styleId="a8">
    <w:name w:val="Title"/>
    <w:basedOn w:val="a"/>
    <w:next w:val="a"/>
    <w:link w:val="a9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extobjs>
    <extobj name="ECB019B1-382A-4266-B25C-5B523AA43C14-1">
      <extobjdata type="ECB019B1-382A-4266-B25C-5B523AA43C14" data="ewoJIkZpbGVJZCIgOiAiMTc3MzgxNDEwMjYxIiwKCSJHcm91cElkIiA6ICIxMzkyODQ5NTQzIiwKCSJJbWFnZSIgOiAiaVZCT1J3MEtHZ29BQUFBTlNVaEVVZ0FBQTdZQUFBSW5DQVlBQUFDc3Q4WEtBQUFBQ1hCSVdYTUFBQXNUQUFBTEV3RUFtcHdZQUFBZ0FFbEVRVlI0bk96ZGVYeFU5YjMvOGZlRUVBZ1NJTWlsdEY2cVZpMWFydlV5a2Eza1o0U3lSYkVVU2lnSUtLVkZSS1hGNGlWWUt4Z0VVVlJFUUJCa1VVU0ZvRlFhTUNpTEJGRW9FRUxWcUNpVzlBRUVDRXNnK3piei9mMlJtN2tac2tNeVo4N2s5WHc4ZURqelBkOXo1ak56am5QbW5lOVp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NUL0FXR3lQaVFWV1crM0FBQUFBRWxGVGtTdVFtQ0MiLAoJIlRoZW1lIiA6ICIiLAoJIlR5cGUiIDogImZsb3ciLAoJIlZlcnNpb24iIDogIjI0Igp9Cg=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545</Words>
  <Characters>568</Characters>
  <Application>Microsoft Office Word</Application>
  <DocSecurity>0</DocSecurity>
  <Lines>37</Lines>
  <Paragraphs>34</Paragraphs>
  <ScaleCrop>false</ScaleCrop>
  <Company/>
  <LinksUpToDate>false</LinksUpToDate>
  <CharactersWithSpaces>1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e xia</dc:creator>
  <cp:lastModifiedBy>王 佳颖</cp:lastModifiedBy>
  <cp:revision>2</cp:revision>
  <dcterms:created xsi:type="dcterms:W3CDTF">2023-02-19T15:25:00Z</dcterms:created>
  <dcterms:modified xsi:type="dcterms:W3CDTF">2023-02-19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494C740C892C4F4DB5282402796B595D</vt:lpwstr>
  </property>
</Properties>
</file>